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F529639" w14:textId="77777777" w:rsidR="008B1B92" w:rsidRDefault="00000000">
      <w:r>
        <w:rPr>
          <w:noProof/>
          <w:snapToGrid/>
        </w:rPr>
        <w:pict w14:anchorId="55646855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2F8DFFC2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8037A38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1E1373FF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08747B0F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56803D45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5E59D7C1" w14:textId="77777777" w:rsidR="008B1B92" w:rsidRDefault="00000000">
      <w:r>
        <w:rPr>
          <w:noProof/>
        </w:rPr>
        <w:pict w14:anchorId="77A19136">
          <v:shape id="Metin Kutusu 7" o:spid="_x0000_s2053" type="#_x0000_t202" style="position:absolute;margin-left:.05pt;margin-top:10.25pt;width:343.25pt;height:623.1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" fillcolor="white [3201]" strokecolor="#bfbfbf [2412]" strokeweight=".5pt">
            <v:textbox>
              <w:txbxContent>
                <w:p w14:paraId="7DB173BE" w14:textId="77777777" w:rsidR="008B1B92" w:rsidRDefault="00CA0EBE" w:rsidP="008B1B92">
                  <w:pPr>
                    <w:jc w:val="center"/>
                  </w:pPr>
                  <w:r>
                    <w:object w:dxaOrig="5957" w:dyaOrig="9490" w14:anchorId="341F969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8.5pt;height:477.75pt">
                        <v:imagedata r:id="rId7" o:title=""/>
                      </v:shape>
                      <o:OLEObject Type="Embed" ProgID="Visio.Drawing.15" ShapeID="_x0000_i1026" DrawAspect="Content" ObjectID="_1784447799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0C4CCF9D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2205EF6C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BEB7E2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7A1350A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79C56B69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3C840E09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1B4810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A84AA7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44D564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0BB2663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6BC5B44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305F521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99C586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  <w:t>Evrak Kayıt Birimi</w:t>
                  </w:r>
                </w:p>
                <w:p w14:paraId="443B6F4C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</w:p>
                <w:p w14:paraId="37298F07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</w:p>
                <w:p w14:paraId="5060BFE8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</w:p>
                <w:p w14:paraId="2AAF023F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snapToGrid/>
                      <w:color w:val="168BB0"/>
                      <w:sz w:val="14"/>
                      <w:szCs w:val="14"/>
                    </w:rPr>
                  </w:pPr>
                </w:p>
                <w:p w14:paraId="16F5F1FF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518592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7E2C3E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174509D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6458E3F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56EE059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9A1B1E4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</w:t>
                  </w:r>
                </w:p>
                <w:p w14:paraId="0B323F8A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Daire Başkanı</w:t>
                  </w:r>
                </w:p>
                <w:p w14:paraId="21BC3E18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DA6D198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3C39AE0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193101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79E4F5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514C90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FF32E0C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3A2E0A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0531DC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56CB6B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CC6A382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7B91AF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E90D026" w14:textId="77777777" w:rsidR="003F420B" w:rsidRDefault="003F420B" w:rsidP="003F420B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DB ilgili birim personeli</w:t>
                  </w:r>
                </w:p>
                <w:p w14:paraId="748E1905" w14:textId="77777777" w:rsidR="00FA1862" w:rsidRPr="00207768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37B6F928" w14:textId="77777777" w:rsidR="008B1B92" w:rsidRDefault="008B1B92"/>
    <w:p w14:paraId="0181388B" w14:textId="77777777" w:rsidR="008B1B92" w:rsidRDefault="008B1B92"/>
    <w:p w14:paraId="5562EB23" w14:textId="77777777" w:rsidR="008B1B92" w:rsidRDefault="008B1B92"/>
    <w:p w14:paraId="4EE371DC" w14:textId="77777777" w:rsidR="008B1B92" w:rsidRDefault="008B1B92"/>
    <w:p w14:paraId="0693E98E" w14:textId="77777777" w:rsidR="008B1B92" w:rsidRDefault="008B1B92"/>
    <w:p w14:paraId="73739DE3" w14:textId="77777777" w:rsidR="008B1B92" w:rsidRDefault="008B1B92"/>
    <w:p w14:paraId="357CFB3C" w14:textId="77777777" w:rsidR="008B1B92" w:rsidRDefault="008B1B92"/>
    <w:p w14:paraId="16BF0AAF" w14:textId="77777777" w:rsidR="008B1B92" w:rsidRDefault="008B1B92"/>
    <w:p w14:paraId="3A09A5E7" w14:textId="77777777" w:rsidR="008B1B92" w:rsidRDefault="008B1B92"/>
    <w:p w14:paraId="1F2E6FF4" w14:textId="77777777" w:rsidR="008B1B92" w:rsidRDefault="008B1B92"/>
    <w:p w14:paraId="53899FBB" w14:textId="77777777" w:rsidR="008B1B92" w:rsidRDefault="008B1B92"/>
    <w:p w14:paraId="61C1BCB2" w14:textId="77777777" w:rsidR="008B1B92" w:rsidRDefault="008B1B92"/>
    <w:p w14:paraId="6070EADA" w14:textId="77777777" w:rsidR="008B1B92" w:rsidRDefault="008B1B92"/>
    <w:p w14:paraId="66EEA681" w14:textId="77777777" w:rsidR="008B1B92" w:rsidRDefault="008B1B92"/>
    <w:p w14:paraId="6C767F9F" w14:textId="77777777" w:rsidR="008B1B92" w:rsidRDefault="008B1B92"/>
    <w:p w14:paraId="190AF205" w14:textId="77777777" w:rsidR="008B1B92" w:rsidRDefault="008B1B92"/>
    <w:p w14:paraId="53F37C03" w14:textId="77777777" w:rsidR="008B1B92" w:rsidRDefault="008B1B92"/>
    <w:p w14:paraId="3EE962E5" w14:textId="77777777" w:rsidR="008B1B92" w:rsidRDefault="008B1B92"/>
    <w:p w14:paraId="1A83C2EF" w14:textId="77777777" w:rsidR="008B1B92" w:rsidRDefault="008B1B92"/>
    <w:p w14:paraId="4BDA1933" w14:textId="77777777" w:rsidR="008B1B92" w:rsidRDefault="008B1B92"/>
    <w:p w14:paraId="09059338" w14:textId="77777777" w:rsidR="008B1B92" w:rsidRDefault="008B1B92"/>
    <w:p w14:paraId="35ED8F14" w14:textId="77777777" w:rsidR="008B1B92" w:rsidRDefault="008B1B92"/>
    <w:p w14:paraId="7596D3E5" w14:textId="77777777" w:rsidR="008B1B92" w:rsidRDefault="008B1B92"/>
    <w:p w14:paraId="364BEC08" w14:textId="77777777" w:rsidR="008B1B92" w:rsidRDefault="008B1B92"/>
    <w:p w14:paraId="19AAC1DB" w14:textId="77777777" w:rsidR="008B1B92" w:rsidRDefault="008B1B92"/>
    <w:p w14:paraId="46DBA4F5" w14:textId="77777777" w:rsidR="008B1B92" w:rsidRDefault="008B1B92"/>
    <w:p w14:paraId="73541FE5" w14:textId="77777777" w:rsidR="008B1B92" w:rsidRDefault="008B1B92"/>
    <w:p w14:paraId="7D588CAC" w14:textId="77777777" w:rsidR="008B1B92" w:rsidRDefault="008B1B92"/>
    <w:p w14:paraId="4919A5AF" w14:textId="77777777" w:rsidR="008B1B92" w:rsidRDefault="008B1B92"/>
    <w:p w14:paraId="77F60682" w14:textId="77777777" w:rsidR="008B1B92" w:rsidRDefault="008B1B92"/>
    <w:p w14:paraId="3464A48F" w14:textId="77777777" w:rsidR="008B1B92" w:rsidRDefault="008B1B92"/>
    <w:p w14:paraId="1409DB31" w14:textId="77777777" w:rsidR="008B1B92" w:rsidRDefault="008B1B92"/>
    <w:p w14:paraId="592AA717" w14:textId="77777777" w:rsidR="008B1B92" w:rsidRDefault="008B1B92"/>
    <w:p w14:paraId="5458F159" w14:textId="77777777" w:rsidR="008B1B92" w:rsidRDefault="008B1B92"/>
    <w:p w14:paraId="732FD4EC" w14:textId="77777777" w:rsidR="008B1B92" w:rsidRDefault="008B1B92"/>
    <w:p w14:paraId="0D0849AA" w14:textId="77777777" w:rsidR="008B1B92" w:rsidRDefault="008B1B92"/>
    <w:p w14:paraId="11FEAFD7" w14:textId="77777777" w:rsidR="008B1B92" w:rsidRDefault="008B1B92"/>
    <w:p w14:paraId="72AC7D9B" w14:textId="77777777" w:rsidR="008B1B92" w:rsidRDefault="008B1B92"/>
    <w:p w14:paraId="5E5B8D7B" w14:textId="77777777" w:rsidR="008B1B92" w:rsidRDefault="008B1B92"/>
    <w:p w14:paraId="794F905B" w14:textId="77777777" w:rsidR="008B1B92" w:rsidRDefault="008B1B92"/>
    <w:p w14:paraId="7C61E9BE" w14:textId="77777777" w:rsidR="008B1B92" w:rsidRDefault="008B1B92"/>
    <w:p w14:paraId="5351136F" w14:textId="77777777" w:rsidR="008B1B92" w:rsidRDefault="008B1B92"/>
    <w:p w14:paraId="68637B70" w14:textId="77777777" w:rsidR="008B1B92" w:rsidRDefault="008B1B92"/>
    <w:p w14:paraId="4B836A07" w14:textId="77777777" w:rsidR="008B1B92" w:rsidRDefault="008B1B92"/>
    <w:p w14:paraId="0B876F6E" w14:textId="77777777" w:rsidR="008B1B92" w:rsidRDefault="008B1B92"/>
    <w:p w14:paraId="65CA7D1D" w14:textId="77777777" w:rsidR="008B1B92" w:rsidRDefault="008B1B92"/>
    <w:p w14:paraId="242EBD8B" w14:textId="77777777" w:rsidR="008B1B92" w:rsidRDefault="008B1B92"/>
    <w:p w14:paraId="302A4893" w14:textId="77777777" w:rsidR="008B1B92" w:rsidRDefault="008B1B92"/>
    <w:p w14:paraId="612F0964" w14:textId="77777777" w:rsidR="008B1B92" w:rsidRDefault="008B1B92"/>
    <w:p w14:paraId="648820EF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CD49FF8" w14:textId="77777777" w:rsidR="00275874" w:rsidRDefault="00275874" w:rsidP="00151E02">
      <w:r>
        <w:separator/>
      </w:r>
    </w:p>
  </w:endnote>
  <w:endnote w:type="continuationSeparator" w:id="0">
    <w:p w14:paraId="0BB6303A" w14:textId="77777777" w:rsidR="00275874" w:rsidRDefault="00275874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41C44C2" w14:textId="77777777" w:rsidR="00733335" w:rsidRDefault="0073333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A9682A" w14:textId="77777777" w:rsidR="008871B2" w:rsidRPr="00F978E4" w:rsidRDefault="00733335" w:rsidP="008871B2">
    <w:r>
      <w:rPr>
        <w:rFonts w:ascii="Arial" w:hAnsi="Arial" w:cs="Arial"/>
        <w:i/>
        <w:sz w:val="16"/>
      </w:rPr>
      <w:t>(Form No: İA-146</w:t>
    </w:r>
    <w:r w:rsidR="008871B2">
      <w:rPr>
        <w:rFonts w:ascii="Arial" w:hAnsi="Arial" w:cs="Arial"/>
        <w:i/>
        <w:sz w:val="16"/>
      </w:rPr>
      <w:t xml:space="preserve"> ;</w:t>
    </w:r>
    <w:r w:rsidR="008871B2">
      <w:rPr>
        <w:rFonts w:ascii="Arial" w:hAnsi="Arial" w:cs="Arial"/>
        <w:i/>
        <w:sz w:val="16"/>
        <w:szCs w:val="16"/>
      </w:rPr>
      <w:t xml:space="preserve"> Revizyon Tarihi: - ; </w:t>
    </w:r>
    <w:r w:rsidR="008871B2">
      <w:rPr>
        <w:rFonts w:ascii="Arial" w:hAnsi="Arial" w:cs="Arial"/>
        <w:i/>
        <w:sz w:val="16"/>
      </w:rPr>
      <w:t>Revizyon No: 00)</w:t>
    </w:r>
  </w:p>
  <w:p w14:paraId="500E0B5E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6D82063" w14:textId="77777777" w:rsidR="00733335" w:rsidRDefault="0073333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56ECE5C" w14:textId="77777777" w:rsidR="00275874" w:rsidRDefault="00275874" w:rsidP="00151E02">
      <w:r>
        <w:separator/>
      </w:r>
    </w:p>
  </w:footnote>
  <w:footnote w:type="continuationSeparator" w:id="0">
    <w:p w14:paraId="369F6F7A" w14:textId="77777777" w:rsidR="00275874" w:rsidRDefault="00275874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FDAE0E7" w14:textId="77777777" w:rsidR="00733335" w:rsidRDefault="0073333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A90AC5" w:rsidRPr="00A90AC5" w14:paraId="5D4167AD" w14:textId="77777777" w:rsidTr="00A90AC5">
      <w:trPr>
        <w:trHeight w:val="276"/>
      </w:trPr>
      <w:tc>
        <w:tcPr>
          <w:tcW w:w="1526" w:type="dxa"/>
          <w:vMerge w:val="restart"/>
        </w:tcPr>
        <w:p w14:paraId="299DD79C" w14:textId="156E379F" w:rsidR="00561D82" w:rsidRPr="00A90AC5" w:rsidRDefault="00A90AC5" w:rsidP="00561D82">
          <w:pPr>
            <w:pStyle w:val="stBilgi"/>
            <w:rPr>
              <w:rFonts w:ascii="Arial" w:hAnsi="Arial" w:cs="Arial"/>
            </w:rPr>
          </w:pPr>
          <w:r w:rsidRPr="00A90AC5">
            <w:rPr>
              <w:noProof/>
              <w:snapToGrid/>
            </w:rPr>
            <w:drawing>
              <wp:inline distT="0" distB="0" distL="0" distR="0" wp14:anchorId="4058974B" wp14:editId="21B0EB7E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216DBF31" w14:textId="77777777" w:rsidR="00A90AC5" w:rsidRDefault="00A90AC5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351D7E34" w14:textId="77777777" w:rsidR="00A90AC5" w:rsidRDefault="00A90AC5" w:rsidP="006D4686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276540FB" w14:textId="0A4C8881" w:rsidR="00561D82" w:rsidRPr="00A90AC5" w:rsidRDefault="00E82E05" w:rsidP="006D4686">
          <w:pPr>
            <w:pStyle w:val="stBilgi"/>
            <w:jc w:val="center"/>
            <w:rPr>
              <w:rFonts w:ascii="Arial" w:hAnsi="Arial" w:cs="Arial"/>
              <w:b/>
            </w:rPr>
          </w:pPr>
          <w:r w:rsidRPr="00A90AC5">
            <w:rPr>
              <w:rFonts w:ascii="Arial" w:hAnsi="Arial" w:cs="Arial"/>
              <w:b/>
              <w:sz w:val="24"/>
              <w:szCs w:val="18"/>
            </w:rPr>
            <w:t>KURUM DIŞI G</w:t>
          </w:r>
          <w:r w:rsidR="00CA0EBE" w:rsidRPr="00A90AC5">
            <w:rPr>
              <w:rFonts w:ascii="Arial" w:hAnsi="Arial" w:cs="Arial"/>
              <w:b/>
              <w:sz w:val="24"/>
              <w:szCs w:val="18"/>
            </w:rPr>
            <w:t>İDEN</w:t>
          </w:r>
          <w:r w:rsidRPr="00A90AC5">
            <w:rPr>
              <w:rFonts w:ascii="Arial" w:hAnsi="Arial" w:cs="Arial"/>
              <w:b/>
              <w:sz w:val="24"/>
              <w:szCs w:val="18"/>
            </w:rPr>
            <w:t xml:space="preserve"> EVRAK</w:t>
          </w:r>
          <w:r w:rsidR="00561D82" w:rsidRPr="00A90AC5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727AB7B2" w14:textId="77777777" w:rsidR="00561D82" w:rsidRPr="00A90AC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90AC5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68E611AF" w14:textId="77777777" w:rsidR="00561D82" w:rsidRPr="00A90AC5" w:rsidRDefault="00733335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90AC5">
            <w:rPr>
              <w:rFonts w:ascii="Arial" w:hAnsi="Arial" w:cs="Arial"/>
              <w:b/>
              <w:sz w:val="18"/>
            </w:rPr>
            <w:t>İA-146</w:t>
          </w:r>
        </w:p>
      </w:tc>
    </w:tr>
    <w:tr w:rsidR="00A90AC5" w:rsidRPr="00A90AC5" w14:paraId="016F6231" w14:textId="77777777" w:rsidTr="00A90AC5">
      <w:trPr>
        <w:trHeight w:val="276"/>
      </w:trPr>
      <w:tc>
        <w:tcPr>
          <w:tcW w:w="1526" w:type="dxa"/>
          <w:vMerge/>
        </w:tcPr>
        <w:p w14:paraId="3133306A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13D520D0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25877EB" w14:textId="77777777" w:rsidR="00561D82" w:rsidRPr="00A90AC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90AC5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46FD6097" w14:textId="77777777" w:rsidR="00561D82" w:rsidRPr="00A90AC5" w:rsidRDefault="008871B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90AC5">
            <w:rPr>
              <w:rFonts w:ascii="Arial" w:hAnsi="Arial" w:cs="Arial"/>
              <w:b/>
              <w:sz w:val="18"/>
            </w:rPr>
            <w:t>09.07.2021</w:t>
          </w:r>
        </w:p>
      </w:tc>
    </w:tr>
    <w:tr w:rsidR="00A90AC5" w:rsidRPr="00A90AC5" w14:paraId="3632D4B8" w14:textId="77777777" w:rsidTr="00A90AC5">
      <w:trPr>
        <w:trHeight w:val="276"/>
      </w:trPr>
      <w:tc>
        <w:tcPr>
          <w:tcW w:w="1526" w:type="dxa"/>
          <w:vMerge/>
        </w:tcPr>
        <w:p w14:paraId="2916A368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48789B2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3EBA70DB" w14:textId="77777777" w:rsidR="00561D82" w:rsidRPr="00A90AC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90AC5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11885508" w14:textId="77777777" w:rsidR="00561D82" w:rsidRPr="00A90AC5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90AC5">
            <w:rPr>
              <w:rFonts w:ascii="Arial" w:hAnsi="Arial" w:cs="Arial"/>
              <w:b/>
              <w:sz w:val="18"/>
            </w:rPr>
            <w:t>-</w:t>
          </w:r>
        </w:p>
      </w:tc>
    </w:tr>
    <w:tr w:rsidR="00A90AC5" w:rsidRPr="00A90AC5" w14:paraId="12810815" w14:textId="77777777" w:rsidTr="00A90AC5">
      <w:trPr>
        <w:trHeight w:val="276"/>
      </w:trPr>
      <w:tc>
        <w:tcPr>
          <w:tcW w:w="1526" w:type="dxa"/>
          <w:vMerge/>
        </w:tcPr>
        <w:p w14:paraId="57177541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9FA135C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49C5749B" w14:textId="77777777" w:rsidR="00561D82" w:rsidRPr="00A90AC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90AC5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37174363" w14:textId="77777777" w:rsidR="00561D82" w:rsidRPr="00A90AC5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90AC5">
            <w:rPr>
              <w:rFonts w:ascii="Arial" w:hAnsi="Arial" w:cs="Arial"/>
              <w:b/>
              <w:sz w:val="18"/>
            </w:rPr>
            <w:t>00</w:t>
          </w:r>
        </w:p>
      </w:tc>
    </w:tr>
    <w:tr w:rsidR="00A90AC5" w:rsidRPr="00A90AC5" w14:paraId="5929CF0E" w14:textId="77777777" w:rsidTr="00A90AC5">
      <w:trPr>
        <w:trHeight w:val="276"/>
      </w:trPr>
      <w:tc>
        <w:tcPr>
          <w:tcW w:w="1526" w:type="dxa"/>
          <w:vMerge/>
        </w:tcPr>
        <w:p w14:paraId="7B1FBC4E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B8802C3" w14:textId="77777777" w:rsidR="00561D82" w:rsidRPr="00A90AC5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BDEA138" w14:textId="77777777" w:rsidR="00561D82" w:rsidRPr="00A90AC5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A90AC5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26DBCBE5" w14:textId="77777777" w:rsidR="00561D82" w:rsidRPr="00A90AC5" w:rsidRDefault="00686244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A90AC5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A90AC5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A90AC5">
            <w:rPr>
              <w:rFonts w:ascii="Arial" w:hAnsi="Arial" w:cs="Arial"/>
              <w:b/>
              <w:sz w:val="18"/>
            </w:rPr>
            <w:fldChar w:fldCharType="separate"/>
          </w:r>
          <w:r w:rsidR="00733335" w:rsidRPr="00A90AC5">
            <w:rPr>
              <w:rFonts w:ascii="Arial" w:hAnsi="Arial" w:cs="Arial"/>
              <w:b/>
              <w:noProof/>
              <w:sz w:val="18"/>
            </w:rPr>
            <w:t>1</w:t>
          </w:r>
          <w:r w:rsidRPr="00A90AC5">
            <w:rPr>
              <w:rFonts w:ascii="Arial" w:hAnsi="Arial" w:cs="Arial"/>
              <w:b/>
              <w:sz w:val="18"/>
            </w:rPr>
            <w:fldChar w:fldCharType="end"/>
          </w:r>
          <w:r w:rsidR="00561D82" w:rsidRPr="00A90AC5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733335" w:rsidRPr="00A90AC5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33F93523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982633" w14:textId="77777777" w:rsidR="00733335" w:rsidRDefault="0073333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1B48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6DF"/>
    <w:rsid w:val="00172F6A"/>
    <w:rsid w:val="00187D8E"/>
    <w:rsid w:val="001A00B6"/>
    <w:rsid w:val="001B4292"/>
    <w:rsid w:val="001C6903"/>
    <w:rsid w:val="001E4E5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75874"/>
    <w:rsid w:val="002A006A"/>
    <w:rsid w:val="002A7827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3F420B"/>
    <w:rsid w:val="00404452"/>
    <w:rsid w:val="0040638F"/>
    <w:rsid w:val="00410E31"/>
    <w:rsid w:val="00427047"/>
    <w:rsid w:val="00432360"/>
    <w:rsid w:val="00435E35"/>
    <w:rsid w:val="00435EC6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43B94"/>
    <w:rsid w:val="00550C97"/>
    <w:rsid w:val="00561D82"/>
    <w:rsid w:val="005630EC"/>
    <w:rsid w:val="00567D82"/>
    <w:rsid w:val="00580514"/>
    <w:rsid w:val="00583DFE"/>
    <w:rsid w:val="00586B8D"/>
    <w:rsid w:val="005A1694"/>
    <w:rsid w:val="005A5855"/>
    <w:rsid w:val="005C478E"/>
    <w:rsid w:val="005C76B3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6244"/>
    <w:rsid w:val="00687FAA"/>
    <w:rsid w:val="00690393"/>
    <w:rsid w:val="00692096"/>
    <w:rsid w:val="00692262"/>
    <w:rsid w:val="006933E0"/>
    <w:rsid w:val="006A4AB5"/>
    <w:rsid w:val="006B0E59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3335"/>
    <w:rsid w:val="00736D55"/>
    <w:rsid w:val="00741B44"/>
    <w:rsid w:val="00767AA8"/>
    <w:rsid w:val="0078730E"/>
    <w:rsid w:val="00787904"/>
    <w:rsid w:val="007A6C8D"/>
    <w:rsid w:val="007B3071"/>
    <w:rsid w:val="007B41B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871B2"/>
    <w:rsid w:val="00892404"/>
    <w:rsid w:val="008A73D9"/>
    <w:rsid w:val="008B1B92"/>
    <w:rsid w:val="008B73DC"/>
    <w:rsid w:val="008B7AEE"/>
    <w:rsid w:val="008C5766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03D"/>
    <w:rsid w:val="00A62ED7"/>
    <w:rsid w:val="00A67972"/>
    <w:rsid w:val="00A76DD0"/>
    <w:rsid w:val="00A90AC5"/>
    <w:rsid w:val="00A94E35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741B"/>
    <w:rsid w:val="00C05A58"/>
    <w:rsid w:val="00C148DB"/>
    <w:rsid w:val="00C330AC"/>
    <w:rsid w:val="00C34B8A"/>
    <w:rsid w:val="00C644E9"/>
    <w:rsid w:val="00C821F5"/>
    <w:rsid w:val="00C92520"/>
    <w:rsid w:val="00C930F8"/>
    <w:rsid w:val="00CA0EBE"/>
    <w:rsid w:val="00CA5486"/>
    <w:rsid w:val="00CB13C1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B0D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D694C"/>
    <w:rsid w:val="00DE322E"/>
    <w:rsid w:val="00DE362E"/>
    <w:rsid w:val="00DF074C"/>
    <w:rsid w:val="00DF142C"/>
    <w:rsid w:val="00E02263"/>
    <w:rsid w:val="00E0670E"/>
    <w:rsid w:val="00E205EB"/>
    <w:rsid w:val="00E244A8"/>
    <w:rsid w:val="00E45955"/>
    <w:rsid w:val="00E75E77"/>
    <w:rsid w:val="00E77D11"/>
    <w:rsid w:val="00E82E05"/>
    <w:rsid w:val="00E9124E"/>
    <w:rsid w:val="00EA616E"/>
    <w:rsid w:val="00EB5483"/>
    <w:rsid w:val="00EC1F09"/>
    <w:rsid w:val="00EF1C97"/>
    <w:rsid w:val="00EF39A9"/>
    <w:rsid w:val="00EF74C1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6DAFE33C"/>
  <w15:docId w15:val="{7A50B19B-7E74-4595-A5C4-2E6B8A4C2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570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74</cp:revision>
  <cp:lastPrinted>2021-07-06T06:40:00Z</cp:lastPrinted>
  <dcterms:created xsi:type="dcterms:W3CDTF">2020-07-22T05:02:00Z</dcterms:created>
  <dcterms:modified xsi:type="dcterms:W3CDTF">2024-08-06T08:10:00Z</dcterms:modified>
</cp:coreProperties>
</file>